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4411A0" w14:textId="77777777" w:rsidR="00DB2E7D" w:rsidRDefault="00C7225E" w:rsidP="00C7225E">
      <w:pPr>
        <w:spacing w:after="0" w:line="630" w:lineRule="atLeast"/>
        <w:jc w:val="center"/>
        <w:outlineLvl w:val="0"/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</w:pP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ЕЗОПАСНОЕ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ИСПОЛЬЗОВАНИЕ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ГАЗОВЫХ</w:t>
      </w:r>
    </w:p>
    <w:p w14:paraId="31DABA93" w14:textId="0B4C5A25" w:rsidR="00C7225E" w:rsidRDefault="00C7225E" w:rsidP="00C7225E">
      <w:pPr>
        <w:spacing w:after="0" w:line="630" w:lineRule="atLeast"/>
        <w:jc w:val="center"/>
        <w:outlineLvl w:val="0"/>
        <w:rPr>
          <w:rFonts w:ascii="Times New Roman" w:eastAsia="Times New Roman" w:hAnsi="Times New Roman" w:cs="Times New Roman"/>
          <w:b/>
          <w:color w:val="5B2EFE"/>
          <w:kern w:val="36"/>
          <w:sz w:val="40"/>
          <w:szCs w:val="48"/>
        </w:rPr>
      </w:pP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АЛЛОНОВ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В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ЫТУ</w:t>
      </w:r>
      <w:r w:rsidRPr="00C7225E">
        <w:rPr>
          <w:rFonts w:ascii="Times New Roman" w:eastAsia="Times New Roman" w:hAnsi="Times New Roman" w:cs="Times New Roman"/>
          <w:b/>
          <w:color w:val="5B2EFE"/>
          <w:kern w:val="36"/>
          <w:sz w:val="40"/>
          <w:szCs w:val="48"/>
        </w:rPr>
        <w:t>.</w:t>
      </w:r>
    </w:p>
    <w:p w14:paraId="0B2B03CD" w14:textId="77777777" w:rsidR="009F7AF4" w:rsidRPr="00C7225E" w:rsidRDefault="009F7AF4" w:rsidP="00C7225E">
      <w:pPr>
        <w:spacing w:after="0" w:line="630" w:lineRule="atLeast"/>
        <w:jc w:val="center"/>
        <w:outlineLvl w:val="0"/>
        <w:rPr>
          <w:rFonts w:ascii="Times New Roman" w:eastAsia="Times New Roman" w:hAnsi="Times New Roman" w:cs="Times New Roman"/>
          <w:b/>
          <w:color w:val="5B2EFE"/>
          <w:kern w:val="36"/>
          <w:sz w:val="48"/>
          <w:szCs w:val="48"/>
        </w:rPr>
      </w:pPr>
    </w:p>
    <w:p w14:paraId="2F34562C" w14:textId="028DF103" w:rsidR="00807E68" w:rsidRDefault="009F7AF4" w:rsidP="009F7AF4">
      <w:pPr>
        <w:spacing w:after="0" w:line="240" w:lineRule="auto"/>
        <w:ind w:left="-851"/>
        <w:jc w:val="both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A63BFC8" wp14:editId="6C3012C1">
            <wp:extent cx="7515225" cy="3764240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8781" cy="3776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C5D24" w14:textId="3E00514E" w:rsidR="00807E68" w:rsidRDefault="007465CF" w:rsidP="00DB2E7D">
      <w:pPr>
        <w:spacing w:after="0" w:line="240" w:lineRule="auto"/>
        <w:ind w:left="-85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Pr="00D03B6D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Pr="00D03B6D">
        <w:rPr>
          <w:rFonts w:ascii="Times New Roman" w:hAnsi="Times New Roman" w:cs="Times New Roman"/>
          <w:sz w:val="28"/>
          <w:szCs w:val="28"/>
          <w:lang w:bidi="ru-RU"/>
        </w:rPr>
        <w:t xml:space="preserve">   </w:t>
      </w:r>
    </w:p>
    <w:p w14:paraId="5708E502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CB2C5B4" w14:textId="320E70D5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зн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лементар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ращ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балло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орудование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соблюд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рматив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с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еловеческо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егкомысл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с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фактор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являю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посылкам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никнов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резвычай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итуаций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водящ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ушен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дан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ружений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авмирован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ибе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дей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ношен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род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дал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УГ)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онечно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у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полнитель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атериаль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тратам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днак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ынужденн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р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жизн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доровь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де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ро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б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удобств.</w:t>
      </w:r>
    </w:p>
    <w:p w14:paraId="6F0B7B49" w14:textId="77777777" w:rsidR="009F7AF4" w:rsidRDefault="009F7AF4" w:rsidP="001D5EE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bookmarkStart w:id="0" w:name="_GoBack"/>
      <w:bookmarkEnd w:id="0"/>
    </w:p>
    <w:p w14:paraId="320BAD67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ему стоит уделить внимание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050824BC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местимость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назначе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готовл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ищ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лежа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ьзован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льк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ен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ндивидуа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к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дале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)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475EB62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х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енн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еша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газированн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стоянии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газац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ме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пециализированн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езд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е;</w:t>
      </w:r>
    </w:p>
    <w:p w14:paraId="5AD3D316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-</w:t>
      </w:r>
      <w:r w:rsidR="00F7533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F75333"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</w:rPr>
        <w:t>ЗАПРЕЩ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изводи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сутств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пис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ехн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аспорте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пециа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готовк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ыд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сл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хожд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е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ег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нструктажа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1E977A12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B55CD96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блюда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ож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водо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75BC97C1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ме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ункта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ъявлен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«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обре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ы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анспортиров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ес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ла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яв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его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р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ор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уч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ньг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мер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оим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F16C404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ификац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ъект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потребл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регистрирова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лежа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квидаци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да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у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езд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е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ередач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ть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ца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ЗАПРЕЩ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76AC5DE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п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местимость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ё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рог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чё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ном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яем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е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ов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казан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омости)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ё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бща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ёмщик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каз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ач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яв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веря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у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ом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ется.</w:t>
      </w:r>
    </w:p>
    <w:p w14:paraId="3F6715BA" w14:textId="77777777" w:rsid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B4666C8" w14:textId="77777777" w:rsidR="0008349F" w:rsidRDefault="0008349F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9C079EF" w14:textId="663899F8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а абонентам сжиженного углевод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ного газа в 50 литровых балло</w:t>
      </w: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х осуществляется по утвержденным нормам и в сроки, оговоренные договором газоснабжения. </w:t>
      </w:r>
    </w:p>
    <w:p w14:paraId="38128EA8" w14:textId="77777777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Для потребителей газа, проживающих в городах и городских поселках:</w:t>
      </w:r>
    </w:p>
    <w:p w14:paraId="3AF78BCA" w14:textId="77777777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- до трех суток для индивидуальной баллонной установки с одним баллоном;</w:t>
      </w:r>
    </w:p>
    <w:p w14:paraId="45BA862B" w14:textId="0F4A5CCA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до пятнадцати суток для индивидуально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ной установки с двумя бал</w:t>
      </w: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лонами.</w:t>
      </w:r>
    </w:p>
    <w:p w14:paraId="3432D011" w14:textId="77777777" w:rsidR="0008349F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4FB2D39B" w14:textId="1C64F99D" w:rsidR="005D4BB8" w:rsidRPr="0008349F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Для потребителей газа, проживающих в сельской местности - по графику, утвержденному местным исполнительным и распорядительным органом.</w:t>
      </w:r>
    </w:p>
    <w:p w14:paraId="26358528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627EAFC" w14:textId="10A0C4C4" w:rsidR="0008349F" w:rsidRDefault="00D76AEE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br w:type="page"/>
      </w:r>
    </w:p>
    <w:p w14:paraId="313D6793" w14:textId="0FF9B66E" w:rsidR="0008349F" w:rsidRDefault="0008349F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В целях соблюдения требований Правил ПУ «Горкигаз» предлагает услуги по перемонтажу существующей газобаллонной установки по следующим схемам:</w:t>
      </w:r>
    </w:p>
    <w:p w14:paraId="30E88B58" w14:textId="346E9040" w:rsidR="00C46A6F" w:rsidRPr="005D4BB8" w:rsidRDefault="00C7225E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1</w:t>
      </w:r>
      <w:r w:rsidR="00F75333"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особ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уж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талл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шкаф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ключающ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ройств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шаров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аном);</w:t>
      </w:r>
    </w:p>
    <w:p w14:paraId="64366D75" w14:textId="20627619" w:rsidR="00C46A6F" w:rsidRDefault="007B5445" w:rsidP="007B5445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8460" w:dyaOrig="6540" w14:anchorId="0EDC5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09.75pt" o:ole="">
            <v:imagedata r:id="rId6" o:title=""/>
          </v:shape>
          <o:OLEObject Type="Embed" ProgID="Visio.Drawing.11" ShapeID="_x0000_i1025" DrawAspect="Content" ObjectID="_1788787035" r:id="rId7"/>
        </w:object>
      </w:r>
    </w:p>
    <w:p w14:paraId="5947AD28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17120E14" w14:textId="77777777" w:rsidR="00C46A6F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2</w:t>
      </w:r>
      <w:r w:rsidR="00F75333"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особ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талл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шкаф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уж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ключающ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ройств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шаров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аном).</w:t>
      </w:r>
    </w:p>
    <w:p w14:paraId="2AB2D050" w14:textId="77777777" w:rsidR="00C46A6F" w:rsidRDefault="00C46A6F" w:rsidP="00C46A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8508" w:dyaOrig="6300" w14:anchorId="357CA341">
          <v:shape id="_x0000_i1026" type="#_x0000_t75" style="width:485.25pt;height:291pt" o:ole="">
            <v:imagedata r:id="rId8" o:title=""/>
          </v:shape>
          <o:OLEObject Type="Embed" ProgID="Visio.Drawing.11" ShapeID="_x0000_i1026" DrawAspect="Content" ObjectID="_1788787036" r:id="rId9"/>
        </w:object>
      </w:r>
    </w:p>
    <w:p w14:paraId="28EE45A3" w14:textId="6A557A32" w:rsidR="00C46A6F" w:rsidRDefault="00C46A6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C3DC50D" w14:textId="42238D75" w:rsidR="00DB2E7D" w:rsidRPr="00C46A6F" w:rsidRDefault="00DB2E7D" w:rsidP="00DB2E7D">
      <w:pPr>
        <w:spacing w:after="0" w:line="240" w:lineRule="auto"/>
        <w:ind w:left="-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6DC89E9C" wp14:editId="01EA4941">
            <wp:extent cx="7538327" cy="4905375"/>
            <wp:effectExtent l="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4647" cy="4909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8D36A" w14:textId="2B3BBFD4" w:rsidR="0008349F" w:rsidRDefault="0008349F" w:rsidP="0008349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A42CF1D" w14:textId="77777777" w:rsidR="00DB2E7D" w:rsidRDefault="0008349F" w:rsidP="00DB2E7D">
      <w:pPr>
        <w:spacing w:after="0" w:line="240" w:lineRule="auto"/>
        <w:ind w:firstLine="567"/>
        <w:rPr>
          <w:rFonts w:ascii="Times New Roman" w:hAnsi="Times New Roman" w:cs="Times New Roman"/>
          <w:color w:val="FF0000"/>
          <w:sz w:val="28"/>
          <w:szCs w:val="28"/>
        </w:rPr>
      </w:pPr>
      <w:r w:rsidRPr="00DB2E7D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="005D4BB8" w:rsidRPr="00DB2E7D">
        <w:rPr>
          <w:rFonts w:ascii="Times New Roman" w:hAnsi="Times New Roman" w:cs="Times New Roman"/>
          <w:sz w:val="28"/>
          <w:szCs w:val="28"/>
        </w:rPr>
        <w:t xml:space="preserve">    </w:t>
      </w:r>
      <w:r w:rsidR="005D4BB8" w:rsidRPr="00DB2E7D">
        <w:rPr>
          <w:rFonts w:ascii="Times New Roman" w:hAnsi="Times New Roman" w:cs="Times New Roman"/>
          <w:color w:val="FF0000"/>
          <w:sz w:val="28"/>
          <w:szCs w:val="28"/>
        </w:rPr>
        <w:t xml:space="preserve">  </w:t>
      </w:r>
    </w:p>
    <w:p w14:paraId="098FA1FC" w14:textId="57170C61" w:rsidR="00D36ED0" w:rsidRPr="00DB2E7D" w:rsidRDefault="005D4BB8" w:rsidP="00DB2E7D">
      <w:pPr>
        <w:spacing w:after="0" w:line="240" w:lineRule="auto"/>
        <w:rPr>
          <w:rFonts w:ascii="Times New Roman" w:hAnsi="Times New Roman" w:cs="Times New Roman"/>
          <w:sz w:val="40"/>
          <w:szCs w:val="28"/>
        </w:rPr>
      </w:pPr>
      <w:r w:rsidRPr="00DB2E7D">
        <w:rPr>
          <w:rFonts w:ascii="Times New Roman" w:hAnsi="Times New Roman" w:cs="Times New Roman"/>
          <w:color w:val="FF0000"/>
          <w:sz w:val="40"/>
          <w:szCs w:val="28"/>
        </w:rPr>
        <w:t>ОТВЕТСТВЕННОСТЬ!</w:t>
      </w:r>
    </w:p>
    <w:p w14:paraId="7C7236A3" w14:textId="203ED45C" w:rsidR="00D36ED0" w:rsidRPr="00DB2E7D" w:rsidRDefault="005D4BB8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sz w:val="28"/>
        </w:rPr>
      </w:pPr>
      <w:r w:rsidRPr="00DB2E7D">
        <w:rPr>
          <w:rFonts w:ascii="Times New Roman" w:hAnsi="Times New Roman" w:cs="Times New Roman"/>
          <w:sz w:val="28"/>
        </w:rPr>
        <w:t>Согласно</w:t>
      </w:r>
      <w:r w:rsidR="00D36ED0" w:rsidRPr="00DB2E7D">
        <w:rPr>
          <w:rFonts w:ascii="Times New Roman" w:hAnsi="Times New Roman" w:cs="Times New Roman"/>
          <w:sz w:val="28"/>
        </w:rPr>
        <w:t xml:space="preserve"> </w:t>
      </w:r>
      <w:r w:rsidR="00D36ED0" w:rsidRPr="00DB2E7D">
        <w:rPr>
          <w:rFonts w:ascii="Times New Roman" w:eastAsia="Times New Roman" w:hAnsi="Times New Roman" w:cs="Times New Roman"/>
          <w:sz w:val="28"/>
        </w:rPr>
        <w:t>Кодекс</w:t>
      </w:r>
      <w:r w:rsidRPr="00DB2E7D">
        <w:rPr>
          <w:rFonts w:ascii="Times New Roman" w:eastAsia="Times New Roman" w:hAnsi="Times New Roman" w:cs="Times New Roman"/>
          <w:sz w:val="28"/>
        </w:rPr>
        <w:t>а</w:t>
      </w:r>
      <w:r w:rsidR="00D36ED0" w:rsidRPr="00DB2E7D">
        <w:rPr>
          <w:rFonts w:ascii="Times New Roman" w:eastAsia="Times New Roman" w:hAnsi="Times New Roman" w:cs="Times New Roman"/>
          <w:sz w:val="28"/>
        </w:rPr>
        <w:t xml:space="preserve"> Республики Беларусь об административных правонарушениях, в соответствии с которым ответственность за нарушение правил пользования газом в быту предусмотрена статьей 21.5:</w:t>
      </w:r>
    </w:p>
    <w:p w14:paraId="459A68FE" w14:textId="77777777" w:rsidR="00D36ED0" w:rsidRPr="00DB2E7D" w:rsidRDefault="00D36ED0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b/>
          <w:sz w:val="28"/>
        </w:rPr>
      </w:pPr>
      <w:r w:rsidRPr="00DB2E7D">
        <w:rPr>
          <w:rFonts w:ascii="Times New Roman" w:hAnsi="Times New Roman" w:cs="Times New Roman"/>
          <w:b/>
          <w:sz w:val="28"/>
        </w:rPr>
        <w:t>Статья 21.5. Нарушение правил пользования газом в быту</w:t>
      </w:r>
    </w:p>
    <w:p w14:paraId="4FBAAD77" w14:textId="77777777" w:rsidR="00D36ED0" w:rsidRPr="00DB2E7D" w:rsidRDefault="00D36ED0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sz w:val="28"/>
        </w:rPr>
      </w:pPr>
      <w:r w:rsidRPr="00DB2E7D">
        <w:rPr>
          <w:rFonts w:ascii="Times New Roman" w:hAnsi="Times New Roman" w:cs="Times New Roman"/>
          <w:sz w:val="28"/>
        </w:rPr>
        <w:t>1. Несоблюдение периодичности проверки и прочистки дымовых и вентиляционных каналов, технического обслуживания газопроводов-вводов, газоиспользующего оборудования, внутренних газопроводов либо отказ от их проведения –</w:t>
      </w:r>
    </w:p>
    <w:p w14:paraId="479D9C3A" w14:textId="77777777" w:rsidR="00D36ED0" w:rsidRPr="00DB2E7D" w:rsidRDefault="00D36ED0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sz w:val="28"/>
        </w:rPr>
      </w:pPr>
      <w:r w:rsidRPr="00DB2E7D">
        <w:rPr>
          <w:rFonts w:ascii="Times New Roman" w:hAnsi="Times New Roman" w:cs="Times New Roman"/>
          <w:sz w:val="28"/>
        </w:rPr>
        <w:t>влекут наложение штрафа в размере до десяти базовых величин, на индивидуального предпринимателя – до двадцати пяти базовых величин, а на юридическое лицо – до пятидесяти базовых величин.</w:t>
      </w:r>
    </w:p>
    <w:p w14:paraId="047F296D" w14:textId="77777777" w:rsidR="00D36ED0" w:rsidRPr="00DB2E7D" w:rsidRDefault="00D36ED0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sz w:val="28"/>
        </w:rPr>
      </w:pPr>
      <w:r w:rsidRPr="00DB2E7D">
        <w:rPr>
          <w:rFonts w:ascii="Times New Roman" w:hAnsi="Times New Roman" w:cs="Times New Roman"/>
          <w:sz w:val="28"/>
        </w:rPr>
        <w:t>2. Самовольные подключение газоиспользующего оборудования, в том числе после его отключения газоснабжающими организациями, его отключение, перестановка с применением сварки, переподключение на присоединительный гибкий шланг, разборка этого оборудования и его ремонт, вмешательство в работу индивидуальных приборов учета расхода газа, присоединение к газоиспользующему оборудованию самодельных горелок и других приспособлений –</w:t>
      </w:r>
    </w:p>
    <w:p w14:paraId="1D64F199" w14:textId="77777777" w:rsidR="00D36ED0" w:rsidRPr="00DB2E7D" w:rsidRDefault="00D36ED0" w:rsidP="00DB2E7D">
      <w:pPr>
        <w:pStyle w:val="a6"/>
        <w:spacing w:line="240" w:lineRule="auto"/>
        <w:ind w:left="142" w:right="0"/>
        <w:jc w:val="both"/>
        <w:rPr>
          <w:rFonts w:ascii="Times New Roman" w:hAnsi="Times New Roman" w:cs="Times New Roman"/>
          <w:sz w:val="28"/>
        </w:rPr>
      </w:pPr>
      <w:r w:rsidRPr="00DB2E7D">
        <w:rPr>
          <w:rFonts w:ascii="Times New Roman" w:hAnsi="Times New Roman" w:cs="Times New Roman"/>
          <w:sz w:val="28"/>
        </w:rPr>
        <w:t>влекут наложение штрафа в размере от десяти до двадцати базовых величин, на индивидуального предпринимателя – от двадцати пяти до пятидесяти базовых величин, а на юридическое лицо – от пятидесяти до ста базовых величин.</w:t>
      </w:r>
    </w:p>
    <w:p w14:paraId="600CAEBF" w14:textId="6A4A317B" w:rsidR="0008349F" w:rsidRPr="00DB2E7D" w:rsidRDefault="005D4BB8" w:rsidP="00DB2E7D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B2E7D">
        <w:rPr>
          <w:rFonts w:ascii="Times New Roman" w:hAnsi="Times New Roman" w:cs="Times New Roman"/>
          <w:sz w:val="28"/>
          <w:szCs w:val="28"/>
        </w:rPr>
        <w:t>Кроме того, согласно статье 29 Закона Ре</w:t>
      </w:r>
      <w:r w:rsidR="0008349F" w:rsidRPr="00DB2E7D">
        <w:rPr>
          <w:rFonts w:ascii="Times New Roman" w:hAnsi="Times New Roman" w:cs="Times New Roman"/>
          <w:sz w:val="28"/>
          <w:szCs w:val="28"/>
        </w:rPr>
        <w:t>спублики Беларусь «О газоснабже</w:t>
      </w:r>
      <w:r w:rsidRPr="00DB2E7D">
        <w:rPr>
          <w:rFonts w:ascii="Times New Roman" w:hAnsi="Times New Roman" w:cs="Times New Roman"/>
          <w:sz w:val="28"/>
          <w:szCs w:val="28"/>
        </w:rPr>
        <w:t>нии» газоснабжающая организация вправе пре</w:t>
      </w:r>
      <w:r w:rsidR="007465CF" w:rsidRPr="00DB2E7D">
        <w:rPr>
          <w:rFonts w:ascii="Times New Roman" w:hAnsi="Times New Roman" w:cs="Times New Roman"/>
          <w:sz w:val="28"/>
          <w:szCs w:val="28"/>
        </w:rPr>
        <w:t>кратить снабжение газом потреби</w:t>
      </w:r>
      <w:r w:rsidRPr="00DB2E7D">
        <w:rPr>
          <w:rFonts w:ascii="Times New Roman" w:hAnsi="Times New Roman" w:cs="Times New Roman"/>
          <w:sz w:val="28"/>
          <w:szCs w:val="28"/>
        </w:rPr>
        <w:t>теля газа в случаях нарушения Правил и (или) неудовлетворительного состояния газоиспользующего оборудования потребителей газа, представляющих угрозу для жизни и безопасности граждан.</w:t>
      </w:r>
    </w:p>
    <w:p w14:paraId="04C4AEE0" w14:textId="6198AC4D" w:rsidR="00271807" w:rsidRPr="00DB2E7D" w:rsidRDefault="0008349F" w:rsidP="00DB2E7D">
      <w:pPr>
        <w:spacing w:after="0" w:line="240" w:lineRule="auto"/>
        <w:ind w:left="2694"/>
        <w:rPr>
          <w:rFonts w:ascii="Times New Roman" w:hAnsi="Times New Roman" w:cs="Times New Roman"/>
          <w:b/>
          <w:sz w:val="28"/>
          <w:szCs w:val="28"/>
        </w:rPr>
      </w:pPr>
      <w:r w:rsidRPr="00DB2E7D">
        <w:rPr>
          <w:rFonts w:ascii="Times New Roman" w:hAnsi="Times New Roman" w:cs="Times New Roman"/>
          <w:b/>
          <w:sz w:val="28"/>
          <w:szCs w:val="28"/>
        </w:rPr>
        <w:t xml:space="preserve">          </w:t>
      </w:r>
      <w:r w:rsidR="00271807" w:rsidRPr="00DB2E7D">
        <w:rPr>
          <w:rFonts w:ascii="Times New Roman" w:hAnsi="Times New Roman" w:cs="Times New Roman"/>
          <w:b/>
          <w:sz w:val="28"/>
          <w:szCs w:val="28"/>
        </w:rPr>
        <w:t>Уважаемые граждане!</w:t>
      </w:r>
    </w:p>
    <w:p w14:paraId="08757981" w14:textId="77777777" w:rsidR="00271807" w:rsidRPr="00DB2E7D" w:rsidRDefault="00D52451" w:rsidP="00DB2E7D">
      <w:pPr>
        <w:spacing w:after="0" w:line="240" w:lineRule="auto"/>
        <w:ind w:left="142" w:firstLine="142"/>
        <w:rPr>
          <w:rFonts w:ascii="Times New Roman" w:hAnsi="Times New Roman" w:cs="Times New Roman"/>
          <w:b/>
          <w:sz w:val="28"/>
          <w:szCs w:val="28"/>
        </w:rPr>
      </w:pPr>
      <w:r w:rsidRPr="00DB2E7D">
        <w:rPr>
          <w:rFonts w:ascii="Times New Roman" w:hAnsi="Times New Roman" w:cs="Times New Roman"/>
          <w:b/>
          <w:sz w:val="28"/>
          <w:szCs w:val="28"/>
        </w:rPr>
        <w:t>Берегите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свою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жизнь!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Запомните,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газ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только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тогда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будет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вашим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добрым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помощником,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когда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каждый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член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семьи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будет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знать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и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соблюдать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Правила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пользования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газом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в</w:t>
      </w:r>
      <w:r w:rsidR="00F75333" w:rsidRPr="00DB2E7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B2E7D">
        <w:rPr>
          <w:rFonts w:ascii="Times New Roman" w:hAnsi="Times New Roman" w:cs="Times New Roman"/>
          <w:b/>
          <w:sz w:val="28"/>
          <w:szCs w:val="28"/>
        </w:rPr>
        <w:t>быту</w:t>
      </w:r>
      <w:r w:rsidR="00184752" w:rsidRPr="00DB2E7D">
        <w:rPr>
          <w:rFonts w:ascii="Times New Roman" w:hAnsi="Times New Roman" w:cs="Times New Roman"/>
          <w:b/>
          <w:sz w:val="28"/>
          <w:szCs w:val="28"/>
        </w:rPr>
        <w:t>.</w:t>
      </w:r>
    </w:p>
    <w:p w14:paraId="5F778201" w14:textId="77777777" w:rsidR="00F0407A" w:rsidRPr="00DB2E7D" w:rsidRDefault="00F0407A" w:rsidP="00DB2E7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6C34E36" w14:textId="77777777" w:rsidR="00F0407A" w:rsidRPr="00DB2E7D" w:rsidRDefault="00F0407A" w:rsidP="00DB2E7D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B2E7D">
        <w:rPr>
          <w:rFonts w:ascii="Times New Roman" w:hAnsi="Times New Roman" w:cs="Times New Roman"/>
          <w:sz w:val="28"/>
          <w:szCs w:val="28"/>
        </w:rPr>
        <w:t>Дополнительную информацию и консультацию можно получить, обратившись в ПУ «Горкигаз» по адресу: г.Горки, ул.Мира 63 либо по телефону 7-90-33, 4-96-59.</w:t>
      </w:r>
    </w:p>
    <w:p w14:paraId="7386B5AC" w14:textId="097DD71A" w:rsidR="00271807" w:rsidRPr="00DB2E7D" w:rsidRDefault="00271807" w:rsidP="00DB2E7D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B2E7D">
        <w:rPr>
          <w:rFonts w:ascii="Times New Roman" w:hAnsi="Times New Roman" w:cs="Times New Roman"/>
          <w:sz w:val="28"/>
          <w:szCs w:val="28"/>
        </w:rPr>
        <w:t>К чему может привести беспечность:</w:t>
      </w:r>
    </w:p>
    <w:p w14:paraId="24C91993" w14:textId="110CB982" w:rsidR="00F67722" w:rsidRPr="00271807" w:rsidRDefault="00271807" w:rsidP="00271807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D73C9FA" wp14:editId="0E186DA4">
            <wp:extent cx="5920740" cy="4460290"/>
            <wp:effectExtent l="0" t="0" r="3810" b="0"/>
            <wp:docPr id="7" name="Рисунок 7" descr="https://ruinformer.com/uploads/_pages/33128/09f867a273ef206d9ada058929b561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ruinformer.com/uploads/_pages/33128/09f867a273ef206d9ada058929b56140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955" cy="447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67722" w:rsidRPr="00271807" w:rsidSect="00D76AEE">
      <w:pgSz w:w="11906" w:h="16838"/>
      <w:pgMar w:top="567" w:right="707" w:bottom="993" w:left="851" w:header="708" w:footer="708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4C9D536" w16cid:durableId="2A64B4C4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48A8"/>
    <w:rsid w:val="0008349F"/>
    <w:rsid w:val="000921C1"/>
    <w:rsid w:val="000A4474"/>
    <w:rsid w:val="000E6572"/>
    <w:rsid w:val="00153607"/>
    <w:rsid w:val="00184752"/>
    <w:rsid w:val="00195302"/>
    <w:rsid w:val="001D5EEB"/>
    <w:rsid w:val="001E6674"/>
    <w:rsid w:val="00211AE1"/>
    <w:rsid w:val="00264683"/>
    <w:rsid w:val="00271807"/>
    <w:rsid w:val="00272298"/>
    <w:rsid w:val="002C22F7"/>
    <w:rsid w:val="003140BE"/>
    <w:rsid w:val="00367F45"/>
    <w:rsid w:val="003A030C"/>
    <w:rsid w:val="003B0886"/>
    <w:rsid w:val="003D6C7D"/>
    <w:rsid w:val="00403382"/>
    <w:rsid w:val="00420636"/>
    <w:rsid w:val="004210B5"/>
    <w:rsid w:val="00444EF7"/>
    <w:rsid w:val="004544C0"/>
    <w:rsid w:val="00463A9B"/>
    <w:rsid w:val="004C092C"/>
    <w:rsid w:val="004E2CD7"/>
    <w:rsid w:val="004E59E4"/>
    <w:rsid w:val="00514ECC"/>
    <w:rsid w:val="005830DF"/>
    <w:rsid w:val="005D4BB8"/>
    <w:rsid w:val="005F3C64"/>
    <w:rsid w:val="0064508A"/>
    <w:rsid w:val="006617D4"/>
    <w:rsid w:val="00673DA0"/>
    <w:rsid w:val="0068428D"/>
    <w:rsid w:val="0069085A"/>
    <w:rsid w:val="006A7F2B"/>
    <w:rsid w:val="007465CF"/>
    <w:rsid w:val="00786871"/>
    <w:rsid w:val="007A3A4E"/>
    <w:rsid w:val="007B5445"/>
    <w:rsid w:val="007B742F"/>
    <w:rsid w:val="00807E68"/>
    <w:rsid w:val="00852E98"/>
    <w:rsid w:val="008638B8"/>
    <w:rsid w:val="00864DF9"/>
    <w:rsid w:val="008762EE"/>
    <w:rsid w:val="00897957"/>
    <w:rsid w:val="008E7DE3"/>
    <w:rsid w:val="0096072A"/>
    <w:rsid w:val="00983303"/>
    <w:rsid w:val="009A5E3D"/>
    <w:rsid w:val="009D0248"/>
    <w:rsid w:val="009F70A0"/>
    <w:rsid w:val="009F7AF4"/>
    <w:rsid w:val="00A04900"/>
    <w:rsid w:val="00A74F55"/>
    <w:rsid w:val="00AA218B"/>
    <w:rsid w:val="00AC56F6"/>
    <w:rsid w:val="00B112EA"/>
    <w:rsid w:val="00B658E0"/>
    <w:rsid w:val="00BD6505"/>
    <w:rsid w:val="00C201A6"/>
    <w:rsid w:val="00C46A6F"/>
    <w:rsid w:val="00C7225E"/>
    <w:rsid w:val="00CA4FFD"/>
    <w:rsid w:val="00CC523E"/>
    <w:rsid w:val="00D161A8"/>
    <w:rsid w:val="00D36ED0"/>
    <w:rsid w:val="00D52451"/>
    <w:rsid w:val="00D543A3"/>
    <w:rsid w:val="00D76AEE"/>
    <w:rsid w:val="00D93BF7"/>
    <w:rsid w:val="00DB2E7D"/>
    <w:rsid w:val="00DC0349"/>
    <w:rsid w:val="00E77CAB"/>
    <w:rsid w:val="00F0407A"/>
    <w:rsid w:val="00F24358"/>
    <w:rsid w:val="00F67722"/>
    <w:rsid w:val="00F75333"/>
    <w:rsid w:val="00F848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764A653"/>
  <w15:docId w15:val="{2878F2D4-4E86-4550-97AB-7008D9B1A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A4474"/>
  </w:style>
  <w:style w:type="paragraph" w:styleId="1">
    <w:name w:val="heading 1"/>
    <w:basedOn w:val="a"/>
    <w:link w:val="10"/>
    <w:uiPriority w:val="9"/>
    <w:qFormat/>
    <w:rsid w:val="000921C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921C1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semiHidden/>
    <w:unhideWhenUsed/>
    <w:rsid w:val="000921C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">
    <w:name w:val="Основной текст (2)_"/>
    <w:basedOn w:val="a0"/>
    <w:link w:val="20"/>
    <w:rsid w:val="00153607"/>
    <w:rPr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53607"/>
    <w:pPr>
      <w:widowControl w:val="0"/>
      <w:shd w:val="clear" w:color="auto" w:fill="FFFFFF"/>
      <w:spacing w:after="300" w:line="0" w:lineRule="atLeast"/>
      <w:jc w:val="right"/>
    </w:pPr>
    <w:rPr>
      <w:sz w:val="26"/>
      <w:szCs w:val="26"/>
    </w:rPr>
  </w:style>
  <w:style w:type="character" w:styleId="a4">
    <w:name w:val="Emphasis"/>
    <w:basedOn w:val="a0"/>
    <w:uiPriority w:val="20"/>
    <w:qFormat/>
    <w:rsid w:val="00153607"/>
    <w:rPr>
      <w:i/>
      <w:iCs/>
    </w:rPr>
  </w:style>
  <w:style w:type="character" w:styleId="a5">
    <w:name w:val="Strong"/>
    <w:uiPriority w:val="22"/>
    <w:qFormat/>
    <w:rsid w:val="00897957"/>
    <w:rPr>
      <w:b/>
      <w:bCs/>
    </w:rPr>
  </w:style>
  <w:style w:type="paragraph" w:customStyle="1" w:styleId="article">
    <w:name w:val="article"/>
    <w:basedOn w:val="a"/>
    <w:rsid w:val="00D36ED0"/>
    <w:pPr>
      <w:spacing w:before="360" w:after="360" w:line="240" w:lineRule="auto"/>
      <w:ind w:left="1922" w:hanging="1355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point">
    <w:name w:val="point"/>
    <w:basedOn w:val="a"/>
    <w:rsid w:val="00D36ED0"/>
    <w:pPr>
      <w:spacing w:before="160" w:after="160" w:line="24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newncpi">
    <w:name w:val="newncpi"/>
    <w:basedOn w:val="a"/>
    <w:rsid w:val="00D36ED0"/>
    <w:pPr>
      <w:spacing w:before="160" w:after="160" w:line="24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styleId="a6">
    <w:name w:val="Intense Quote"/>
    <w:basedOn w:val="a"/>
    <w:next w:val="a"/>
    <w:link w:val="a7"/>
    <w:uiPriority w:val="30"/>
    <w:qFormat/>
    <w:rsid w:val="00AA218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7">
    <w:name w:val="Выделенная цитата Знак"/>
    <w:basedOn w:val="a0"/>
    <w:link w:val="a6"/>
    <w:uiPriority w:val="30"/>
    <w:rsid w:val="00AA218B"/>
    <w:rPr>
      <w:i/>
      <w:iCs/>
      <w:color w:val="4F81BD" w:themeColor="accent1"/>
    </w:rPr>
  </w:style>
  <w:style w:type="character" w:styleId="a8">
    <w:name w:val="Hyperlink"/>
    <w:basedOn w:val="a0"/>
    <w:uiPriority w:val="99"/>
    <w:unhideWhenUsed/>
    <w:rsid w:val="009F7AF4"/>
    <w:rPr>
      <w:color w:val="0000FF" w:themeColor="hyperlink"/>
      <w:u w:val="single"/>
    </w:rPr>
  </w:style>
  <w:style w:type="character" w:styleId="a9">
    <w:name w:val="annotation reference"/>
    <w:basedOn w:val="a0"/>
    <w:uiPriority w:val="99"/>
    <w:semiHidden/>
    <w:unhideWhenUsed/>
    <w:rsid w:val="009F7AF4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9F7AF4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9F7AF4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9F7AF4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9F7AF4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9F7AF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9F7AF4"/>
    <w:rPr>
      <w:rFonts w:ascii="Segoe UI" w:hAnsi="Segoe UI" w:cs="Segoe UI"/>
      <w:sz w:val="18"/>
      <w:szCs w:val="18"/>
    </w:rPr>
  </w:style>
  <w:style w:type="character" w:customStyle="1" w:styleId="UnresolvedMention">
    <w:name w:val="Unresolved Mention"/>
    <w:basedOn w:val="a0"/>
    <w:uiPriority w:val="99"/>
    <w:semiHidden/>
    <w:unhideWhenUsed/>
    <w:rsid w:val="009F7AF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725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1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7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image" Target="media/image5.jpeg"/><Relationship Id="rId5" Type="http://schemas.openxmlformats.org/officeDocument/2006/relationships/image" Target="media/image1.jpeg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25A0B3-C498-484E-89EF-F7950CCD17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857</Words>
  <Characters>4888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7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Тишук</cp:lastModifiedBy>
  <cp:revision>2</cp:revision>
  <cp:lastPrinted>2021-02-02T14:04:00Z</cp:lastPrinted>
  <dcterms:created xsi:type="dcterms:W3CDTF">2024-09-25T13:31:00Z</dcterms:created>
  <dcterms:modified xsi:type="dcterms:W3CDTF">2024-09-25T13:31:00Z</dcterms:modified>
</cp:coreProperties>
</file>